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5058D">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312" w:after="312"/>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B77BBB">
              <w:rPr>
                <w:noProof/>
                <w:webHidden/>
                <w:sz w:val="24"/>
              </w:rPr>
              <w:t>1</w:t>
            </w:r>
            <w:r w:rsidR="00073C28" w:rsidRPr="00073C28">
              <w:rPr>
                <w:noProof/>
                <w:webHidden/>
                <w:sz w:val="24"/>
              </w:rPr>
              <w:fldChar w:fldCharType="end"/>
            </w:r>
          </w:hyperlink>
        </w:p>
        <w:p w14:paraId="2E1E807C" w14:textId="77777777" w:rsidR="00073C28" w:rsidRDefault="004B005A"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B77BBB">
              <w:rPr>
                <w:noProof/>
                <w:webHidden/>
              </w:rPr>
              <w:t>1</w:t>
            </w:r>
            <w:r w:rsidR="00073C28">
              <w:rPr>
                <w:noProof/>
                <w:webHidden/>
              </w:rPr>
              <w:fldChar w:fldCharType="end"/>
            </w:r>
          </w:hyperlink>
        </w:p>
        <w:p w14:paraId="6333CE24" w14:textId="77777777" w:rsidR="00073C28" w:rsidRDefault="004B005A"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B77BBB">
              <w:rPr>
                <w:noProof/>
                <w:webHidden/>
              </w:rPr>
              <w:t>1</w:t>
            </w:r>
            <w:r w:rsidR="00073C28">
              <w:rPr>
                <w:noProof/>
                <w:webHidden/>
              </w:rPr>
              <w:fldChar w:fldCharType="end"/>
            </w:r>
          </w:hyperlink>
        </w:p>
        <w:p w14:paraId="557824A7" w14:textId="77777777" w:rsidR="00073C28" w:rsidRDefault="004B005A"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B77BBB">
              <w:rPr>
                <w:noProof/>
                <w:webHidden/>
              </w:rPr>
              <w:t>3</w:t>
            </w:r>
            <w:r w:rsidR="00073C28">
              <w:rPr>
                <w:noProof/>
                <w:webHidden/>
              </w:rPr>
              <w:fldChar w:fldCharType="end"/>
            </w:r>
          </w:hyperlink>
        </w:p>
        <w:p w14:paraId="7D22F1E2" w14:textId="77777777" w:rsidR="00073C28" w:rsidRDefault="004B005A"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B77BBB">
              <w:rPr>
                <w:noProof/>
                <w:webHidden/>
              </w:rPr>
              <w:t>4</w:t>
            </w:r>
            <w:r w:rsidR="00073C28">
              <w:rPr>
                <w:noProof/>
                <w:webHidden/>
              </w:rPr>
              <w:fldChar w:fldCharType="end"/>
            </w:r>
          </w:hyperlink>
        </w:p>
        <w:p w14:paraId="40A6556D" w14:textId="77777777" w:rsidR="00073C28" w:rsidRDefault="004B005A"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B77BBB">
              <w:rPr>
                <w:noProof/>
                <w:webHidden/>
              </w:rPr>
              <w:t>4</w:t>
            </w:r>
            <w:r w:rsidR="00073C28">
              <w:rPr>
                <w:noProof/>
                <w:webHidden/>
              </w:rPr>
              <w:fldChar w:fldCharType="end"/>
            </w:r>
          </w:hyperlink>
        </w:p>
        <w:p w14:paraId="482806D8" w14:textId="77777777" w:rsidR="00073C28" w:rsidRDefault="004B005A"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B77BBB">
              <w:rPr>
                <w:noProof/>
                <w:webHidden/>
              </w:rPr>
              <w:t>5</w:t>
            </w:r>
            <w:r w:rsidR="00073C28">
              <w:rPr>
                <w:noProof/>
                <w:webHidden/>
              </w:rPr>
              <w:fldChar w:fldCharType="end"/>
            </w:r>
          </w:hyperlink>
        </w:p>
        <w:p w14:paraId="429B7AEA" w14:textId="77777777" w:rsidR="00073C28" w:rsidRDefault="004B005A"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B77BBB">
              <w:rPr>
                <w:noProof/>
                <w:webHidden/>
                <w:sz w:val="24"/>
              </w:rPr>
              <w:t>7</w:t>
            </w:r>
            <w:r w:rsidR="00073C28" w:rsidRPr="00073C28">
              <w:rPr>
                <w:noProof/>
                <w:webHidden/>
                <w:sz w:val="24"/>
              </w:rPr>
              <w:fldChar w:fldCharType="end"/>
            </w:r>
          </w:hyperlink>
        </w:p>
        <w:p w14:paraId="61C732CE" w14:textId="77777777" w:rsidR="00073C28" w:rsidRDefault="004B005A"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31F4F3D6" w14:textId="77777777" w:rsidR="00073C28" w:rsidRDefault="004B005A"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1D3B1AE8" w14:textId="77777777" w:rsidR="00073C28" w:rsidRDefault="004B005A"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7F83F8AA" w14:textId="77777777" w:rsidR="00073C28" w:rsidRDefault="004B005A"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04E78F6B" w14:textId="77777777" w:rsidR="00073C28" w:rsidRDefault="004B005A"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4275A083" w14:textId="77777777" w:rsidR="00073C28" w:rsidRDefault="004B005A"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B77BBB">
              <w:rPr>
                <w:noProof/>
                <w:webHidden/>
              </w:rPr>
              <w:t>8</w:t>
            </w:r>
            <w:r w:rsidR="00073C28">
              <w:rPr>
                <w:noProof/>
                <w:webHidden/>
              </w:rPr>
              <w:fldChar w:fldCharType="end"/>
            </w:r>
          </w:hyperlink>
        </w:p>
        <w:p w14:paraId="359B949D" w14:textId="77777777" w:rsidR="00073C28" w:rsidRDefault="004B005A"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2CA10867" w14:textId="77777777" w:rsidR="00073C28" w:rsidRDefault="004B005A"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38CC2831" w14:textId="77777777" w:rsidR="00073C28" w:rsidRDefault="004B005A"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0B2EB24D" w14:textId="77777777" w:rsidR="00073C28" w:rsidRDefault="004B005A"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197AE6ED" w14:textId="77777777" w:rsidR="00073C28" w:rsidRDefault="004B005A"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1AF9D95B" w14:textId="77777777" w:rsidR="00073C28" w:rsidRDefault="004B005A"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7E1447EE" w14:textId="77777777" w:rsidR="00073C28" w:rsidRDefault="004B005A"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B77BBB">
              <w:rPr>
                <w:noProof/>
                <w:webHidden/>
                <w:sz w:val="24"/>
              </w:rPr>
              <w:t>12</w:t>
            </w:r>
            <w:r w:rsidR="00073C28" w:rsidRPr="00073C28">
              <w:rPr>
                <w:noProof/>
                <w:webHidden/>
                <w:sz w:val="24"/>
              </w:rPr>
              <w:fldChar w:fldCharType="end"/>
            </w:r>
          </w:hyperlink>
        </w:p>
        <w:p w14:paraId="6B18676D" w14:textId="77777777" w:rsidR="00073C28" w:rsidRDefault="004B005A"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B77BBB">
              <w:rPr>
                <w:noProof/>
                <w:webHidden/>
              </w:rPr>
              <w:t>12</w:t>
            </w:r>
            <w:r w:rsidR="00073C28">
              <w:rPr>
                <w:noProof/>
                <w:webHidden/>
              </w:rPr>
              <w:fldChar w:fldCharType="end"/>
            </w:r>
          </w:hyperlink>
        </w:p>
        <w:p w14:paraId="2244A514" w14:textId="77777777" w:rsidR="00073C28" w:rsidRDefault="004B005A"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B77BBB">
              <w:rPr>
                <w:noProof/>
                <w:webHidden/>
              </w:rPr>
              <w:t>13</w:t>
            </w:r>
            <w:r w:rsidR="00073C28">
              <w:rPr>
                <w:noProof/>
                <w:webHidden/>
              </w:rPr>
              <w:fldChar w:fldCharType="end"/>
            </w:r>
          </w:hyperlink>
        </w:p>
        <w:p w14:paraId="3E7DBA12" w14:textId="77777777" w:rsidR="00073C28" w:rsidRDefault="004B005A"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B77BBB">
              <w:rPr>
                <w:noProof/>
                <w:webHidden/>
              </w:rPr>
              <w:t>14</w:t>
            </w:r>
            <w:r w:rsidR="00073C28">
              <w:rPr>
                <w:noProof/>
                <w:webHidden/>
              </w:rPr>
              <w:fldChar w:fldCharType="end"/>
            </w:r>
          </w:hyperlink>
        </w:p>
        <w:p w14:paraId="78581B27" w14:textId="77777777" w:rsidR="00073C28" w:rsidRDefault="004B005A"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B77BBB">
              <w:rPr>
                <w:noProof/>
                <w:webHidden/>
              </w:rPr>
              <w:t>14</w:t>
            </w:r>
            <w:r w:rsidR="00073C28">
              <w:rPr>
                <w:noProof/>
                <w:webHidden/>
              </w:rPr>
              <w:fldChar w:fldCharType="end"/>
            </w:r>
          </w:hyperlink>
        </w:p>
        <w:p w14:paraId="6716A678" w14:textId="77777777" w:rsidR="00073C28" w:rsidRDefault="004B005A"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B77BBB">
              <w:rPr>
                <w:noProof/>
                <w:webHidden/>
              </w:rPr>
              <w:t>15</w:t>
            </w:r>
            <w:r w:rsidR="00073C28">
              <w:rPr>
                <w:noProof/>
                <w:webHidden/>
              </w:rPr>
              <w:fldChar w:fldCharType="end"/>
            </w:r>
          </w:hyperlink>
        </w:p>
        <w:p w14:paraId="6AFD3ACF" w14:textId="77777777" w:rsidR="00073C28" w:rsidRDefault="004B005A"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B77BBB">
              <w:rPr>
                <w:noProof/>
                <w:webHidden/>
              </w:rPr>
              <w:t>16</w:t>
            </w:r>
            <w:r w:rsidR="00073C28">
              <w:rPr>
                <w:noProof/>
                <w:webHidden/>
              </w:rPr>
              <w:fldChar w:fldCharType="end"/>
            </w:r>
          </w:hyperlink>
        </w:p>
        <w:p w14:paraId="0FC602A6" w14:textId="77777777" w:rsidR="00073C28" w:rsidRDefault="004B005A"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B77BBB">
              <w:rPr>
                <w:noProof/>
                <w:webHidden/>
              </w:rPr>
              <w:t>16</w:t>
            </w:r>
            <w:r w:rsidR="00073C28">
              <w:rPr>
                <w:noProof/>
                <w:webHidden/>
              </w:rPr>
              <w:fldChar w:fldCharType="end"/>
            </w:r>
          </w:hyperlink>
        </w:p>
        <w:p w14:paraId="3A606010" w14:textId="77777777" w:rsidR="00073C28" w:rsidRDefault="004B005A"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B77BBB">
              <w:rPr>
                <w:noProof/>
                <w:webHidden/>
              </w:rPr>
              <w:t>17</w:t>
            </w:r>
            <w:r w:rsidR="00073C28">
              <w:rPr>
                <w:noProof/>
                <w:webHidden/>
              </w:rPr>
              <w:fldChar w:fldCharType="end"/>
            </w:r>
          </w:hyperlink>
        </w:p>
        <w:p w14:paraId="1E5223C6" w14:textId="77777777" w:rsidR="00073C28" w:rsidRDefault="004B005A"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B77BBB">
              <w:rPr>
                <w:noProof/>
                <w:webHidden/>
              </w:rPr>
              <w:t>17</w:t>
            </w:r>
            <w:r w:rsidR="00073C28">
              <w:rPr>
                <w:noProof/>
                <w:webHidden/>
              </w:rPr>
              <w:fldChar w:fldCharType="end"/>
            </w:r>
          </w:hyperlink>
        </w:p>
        <w:p w14:paraId="5033343A" w14:textId="77777777" w:rsidR="00073C28" w:rsidRDefault="004B005A"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B77BBB">
              <w:rPr>
                <w:noProof/>
                <w:webHidden/>
              </w:rPr>
              <w:t>18</w:t>
            </w:r>
            <w:r w:rsidR="00073C28">
              <w:rPr>
                <w:noProof/>
                <w:webHidden/>
              </w:rPr>
              <w:fldChar w:fldCharType="end"/>
            </w:r>
          </w:hyperlink>
        </w:p>
        <w:p w14:paraId="576771FB" w14:textId="77777777" w:rsidR="00073C28" w:rsidRDefault="004B005A"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B77BBB">
              <w:rPr>
                <w:noProof/>
                <w:webHidden/>
              </w:rPr>
              <w:t>19</w:t>
            </w:r>
            <w:r w:rsidR="00073C28">
              <w:rPr>
                <w:noProof/>
                <w:webHidden/>
              </w:rPr>
              <w:fldChar w:fldCharType="end"/>
            </w:r>
          </w:hyperlink>
        </w:p>
        <w:p w14:paraId="368C8D04" w14:textId="77777777" w:rsidR="00073C28" w:rsidRDefault="004B005A"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B77BBB">
              <w:rPr>
                <w:noProof/>
                <w:webHidden/>
                <w:sz w:val="24"/>
              </w:rPr>
              <w:t>21</w:t>
            </w:r>
            <w:r w:rsidR="00073C28" w:rsidRPr="00073C28">
              <w:rPr>
                <w:noProof/>
                <w:webHidden/>
                <w:sz w:val="24"/>
              </w:rPr>
              <w:fldChar w:fldCharType="end"/>
            </w:r>
          </w:hyperlink>
        </w:p>
        <w:p w14:paraId="490A9C55" w14:textId="77777777" w:rsidR="00073C28" w:rsidRDefault="004B005A"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B77BBB">
              <w:rPr>
                <w:noProof/>
                <w:webHidden/>
              </w:rPr>
              <w:t>21</w:t>
            </w:r>
            <w:r w:rsidR="00073C28">
              <w:rPr>
                <w:noProof/>
                <w:webHidden/>
              </w:rPr>
              <w:fldChar w:fldCharType="end"/>
            </w:r>
          </w:hyperlink>
        </w:p>
        <w:p w14:paraId="371C4677" w14:textId="77777777" w:rsidR="00073C28" w:rsidRDefault="004B005A"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B77BBB">
              <w:rPr>
                <w:noProof/>
                <w:webHidden/>
              </w:rPr>
              <w:t>21</w:t>
            </w:r>
            <w:r w:rsidR="00073C28">
              <w:rPr>
                <w:noProof/>
                <w:webHidden/>
              </w:rPr>
              <w:fldChar w:fldCharType="end"/>
            </w:r>
          </w:hyperlink>
        </w:p>
        <w:p w14:paraId="52C8180C" w14:textId="77777777" w:rsidR="00073C28" w:rsidRDefault="004B005A"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B77BBB">
              <w:rPr>
                <w:noProof/>
                <w:webHidden/>
              </w:rPr>
              <w:t>22</w:t>
            </w:r>
            <w:r w:rsidR="00073C28">
              <w:rPr>
                <w:noProof/>
                <w:webHidden/>
              </w:rPr>
              <w:fldChar w:fldCharType="end"/>
            </w:r>
          </w:hyperlink>
        </w:p>
        <w:p w14:paraId="614F75E0" w14:textId="77777777" w:rsidR="00073C28" w:rsidRDefault="004B005A"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B77BBB">
              <w:rPr>
                <w:noProof/>
                <w:webHidden/>
              </w:rPr>
              <w:t>23</w:t>
            </w:r>
            <w:r w:rsidR="00073C28">
              <w:rPr>
                <w:noProof/>
                <w:webHidden/>
              </w:rPr>
              <w:fldChar w:fldCharType="end"/>
            </w:r>
          </w:hyperlink>
        </w:p>
        <w:p w14:paraId="4069F355" w14:textId="77777777" w:rsidR="00073C28" w:rsidRDefault="004B005A"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B77BBB">
              <w:rPr>
                <w:noProof/>
                <w:webHidden/>
              </w:rPr>
              <w:t>25</w:t>
            </w:r>
            <w:r w:rsidR="00073C28">
              <w:rPr>
                <w:noProof/>
                <w:webHidden/>
              </w:rPr>
              <w:fldChar w:fldCharType="end"/>
            </w:r>
          </w:hyperlink>
        </w:p>
        <w:p w14:paraId="3BA8DF5E" w14:textId="77777777" w:rsidR="00073C28" w:rsidRDefault="004B005A"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B77BBB">
              <w:rPr>
                <w:noProof/>
                <w:webHidden/>
                <w:sz w:val="24"/>
              </w:rPr>
              <w:t>27</w:t>
            </w:r>
            <w:r w:rsidR="00073C28" w:rsidRPr="00073C28">
              <w:rPr>
                <w:noProof/>
                <w:webHidden/>
                <w:sz w:val="24"/>
              </w:rPr>
              <w:fldChar w:fldCharType="end"/>
            </w:r>
          </w:hyperlink>
        </w:p>
        <w:p w14:paraId="588DEAAB" w14:textId="77777777" w:rsidR="00073C28" w:rsidRDefault="004B005A"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B77BBB">
              <w:rPr>
                <w:noProof/>
                <w:webHidden/>
              </w:rPr>
              <w:t>27</w:t>
            </w:r>
            <w:r w:rsidR="00073C28">
              <w:rPr>
                <w:noProof/>
                <w:webHidden/>
              </w:rPr>
              <w:fldChar w:fldCharType="end"/>
            </w:r>
          </w:hyperlink>
        </w:p>
        <w:p w14:paraId="577093F0" w14:textId="77777777" w:rsidR="00073C28" w:rsidRDefault="004B005A"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B77BBB">
              <w:rPr>
                <w:noProof/>
                <w:webHidden/>
              </w:rPr>
              <w:t>27</w:t>
            </w:r>
            <w:r w:rsidR="00073C28">
              <w:rPr>
                <w:noProof/>
                <w:webHidden/>
              </w:rPr>
              <w:fldChar w:fldCharType="end"/>
            </w:r>
          </w:hyperlink>
        </w:p>
        <w:p w14:paraId="14E834A8" w14:textId="77777777" w:rsidR="00073C28" w:rsidRDefault="004B005A"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B77BBB">
              <w:rPr>
                <w:noProof/>
                <w:webHidden/>
              </w:rPr>
              <w:t>28</w:t>
            </w:r>
            <w:r w:rsidR="00073C28">
              <w:rPr>
                <w:noProof/>
                <w:webHidden/>
              </w:rPr>
              <w:fldChar w:fldCharType="end"/>
            </w:r>
          </w:hyperlink>
        </w:p>
        <w:p w14:paraId="2B38DC09" w14:textId="77777777" w:rsidR="00073C28" w:rsidRDefault="004B005A"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B77BBB">
              <w:rPr>
                <w:noProof/>
                <w:webHidden/>
              </w:rPr>
              <w:t>30</w:t>
            </w:r>
            <w:r w:rsidR="00073C28">
              <w:rPr>
                <w:noProof/>
                <w:webHidden/>
              </w:rPr>
              <w:fldChar w:fldCharType="end"/>
            </w:r>
          </w:hyperlink>
        </w:p>
        <w:p w14:paraId="3F5E184A" w14:textId="77777777" w:rsidR="00073C28" w:rsidRDefault="004B005A"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B77BBB">
              <w:rPr>
                <w:noProof/>
                <w:webHidden/>
              </w:rPr>
              <w:t>30</w:t>
            </w:r>
            <w:r w:rsidR="00073C28">
              <w:rPr>
                <w:noProof/>
                <w:webHidden/>
              </w:rPr>
              <w:fldChar w:fldCharType="end"/>
            </w:r>
          </w:hyperlink>
        </w:p>
        <w:p w14:paraId="17D6B29D" w14:textId="77777777" w:rsidR="00073C28" w:rsidRDefault="004B005A"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B77BBB">
              <w:rPr>
                <w:noProof/>
                <w:webHidden/>
              </w:rPr>
              <w:t>31</w:t>
            </w:r>
            <w:r w:rsidR="00073C28">
              <w:rPr>
                <w:noProof/>
                <w:webHidden/>
              </w:rPr>
              <w:fldChar w:fldCharType="end"/>
            </w:r>
          </w:hyperlink>
        </w:p>
        <w:p w14:paraId="228F01CF" w14:textId="77777777" w:rsidR="00073C28" w:rsidRDefault="004B005A"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B77BBB">
              <w:rPr>
                <w:noProof/>
                <w:webHidden/>
              </w:rPr>
              <w:t>32</w:t>
            </w:r>
            <w:r w:rsidR="00073C28">
              <w:rPr>
                <w:noProof/>
                <w:webHidden/>
              </w:rPr>
              <w:fldChar w:fldCharType="end"/>
            </w:r>
          </w:hyperlink>
        </w:p>
        <w:p w14:paraId="634534B2" w14:textId="77777777" w:rsidR="00073C28" w:rsidRDefault="004B005A"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B77BBB">
              <w:rPr>
                <w:noProof/>
                <w:webHidden/>
              </w:rPr>
              <w:t>33</w:t>
            </w:r>
            <w:r w:rsidR="00073C28">
              <w:rPr>
                <w:noProof/>
                <w:webHidden/>
              </w:rPr>
              <w:fldChar w:fldCharType="end"/>
            </w:r>
          </w:hyperlink>
        </w:p>
        <w:p w14:paraId="710369FA" w14:textId="77777777" w:rsidR="00073C28" w:rsidRDefault="004B005A"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B77BBB">
              <w:rPr>
                <w:noProof/>
                <w:webHidden/>
              </w:rPr>
              <w:t>33</w:t>
            </w:r>
            <w:r w:rsidR="00073C28">
              <w:rPr>
                <w:noProof/>
                <w:webHidden/>
              </w:rPr>
              <w:fldChar w:fldCharType="end"/>
            </w:r>
          </w:hyperlink>
        </w:p>
        <w:p w14:paraId="2B058971" w14:textId="77777777" w:rsidR="00073C28" w:rsidRDefault="004B005A"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B77BBB">
              <w:rPr>
                <w:noProof/>
                <w:webHidden/>
              </w:rPr>
              <w:t>34</w:t>
            </w:r>
            <w:r w:rsidR="00073C28">
              <w:rPr>
                <w:noProof/>
                <w:webHidden/>
              </w:rPr>
              <w:fldChar w:fldCharType="end"/>
            </w:r>
          </w:hyperlink>
        </w:p>
        <w:p w14:paraId="0E768401" w14:textId="77777777" w:rsidR="00073C28" w:rsidRDefault="004B005A"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B77BBB">
              <w:rPr>
                <w:noProof/>
                <w:webHidden/>
                <w:sz w:val="24"/>
              </w:rPr>
              <w:t>36</w:t>
            </w:r>
            <w:r w:rsidR="00073C28" w:rsidRPr="00073C28">
              <w:rPr>
                <w:noProof/>
                <w:webHidden/>
                <w:sz w:val="24"/>
              </w:rPr>
              <w:fldChar w:fldCharType="end"/>
            </w:r>
          </w:hyperlink>
        </w:p>
        <w:p w14:paraId="73B2C691" w14:textId="77777777" w:rsidR="00073C28" w:rsidRDefault="004B005A"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B77BBB">
              <w:rPr>
                <w:noProof/>
                <w:webHidden/>
              </w:rPr>
              <w:t>36</w:t>
            </w:r>
            <w:r w:rsidR="00073C28">
              <w:rPr>
                <w:noProof/>
                <w:webHidden/>
              </w:rPr>
              <w:fldChar w:fldCharType="end"/>
            </w:r>
          </w:hyperlink>
        </w:p>
        <w:p w14:paraId="2C78AF53" w14:textId="77777777" w:rsidR="00073C28" w:rsidRDefault="004B005A"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B77BBB">
              <w:rPr>
                <w:noProof/>
                <w:webHidden/>
              </w:rPr>
              <w:t>36</w:t>
            </w:r>
            <w:r w:rsidR="00073C28">
              <w:rPr>
                <w:noProof/>
                <w:webHidden/>
              </w:rPr>
              <w:fldChar w:fldCharType="end"/>
            </w:r>
          </w:hyperlink>
        </w:p>
        <w:p w14:paraId="2CEAC65D" w14:textId="77777777" w:rsidR="00073C28" w:rsidRDefault="004B005A"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B77BBB">
              <w:rPr>
                <w:noProof/>
                <w:webHidden/>
              </w:rPr>
              <w:t>37</w:t>
            </w:r>
            <w:r w:rsidR="00073C28">
              <w:rPr>
                <w:noProof/>
                <w:webHidden/>
              </w:rPr>
              <w:fldChar w:fldCharType="end"/>
            </w:r>
          </w:hyperlink>
        </w:p>
        <w:p w14:paraId="45C8B500" w14:textId="77777777" w:rsidR="00073C28" w:rsidRDefault="004B005A"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B77BBB">
              <w:rPr>
                <w:noProof/>
                <w:webHidden/>
              </w:rPr>
              <w:t>37</w:t>
            </w:r>
            <w:r w:rsidR="00073C28">
              <w:rPr>
                <w:noProof/>
                <w:webHidden/>
              </w:rPr>
              <w:fldChar w:fldCharType="end"/>
            </w:r>
          </w:hyperlink>
        </w:p>
        <w:p w14:paraId="3FD4AB53" w14:textId="77777777" w:rsidR="00073C28" w:rsidRDefault="004B005A"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B77BBB">
              <w:rPr>
                <w:noProof/>
                <w:webHidden/>
              </w:rPr>
              <w:t>38</w:t>
            </w:r>
            <w:r w:rsidR="00073C28">
              <w:rPr>
                <w:noProof/>
                <w:webHidden/>
              </w:rPr>
              <w:fldChar w:fldCharType="end"/>
            </w:r>
          </w:hyperlink>
        </w:p>
        <w:p w14:paraId="5CBD5F53" w14:textId="77777777" w:rsidR="00073C28" w:rsidRDefault="004B005A"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B77BBB">
              <w:rPr>
                <w:noProof/>
                <w:webHidden/>
              </w:rPr>
              <w:t>38</w:t>
            </w:r>
            <w:r w:rsidR="00073C28">
              <w:rPr>
                <w:noProof/>
                <w:webHidden/>
              </w:rPr>
              <w:fldChar w:fldCharType="end"/>
            </w:r>
          </w:hyperlink>
        </w:p>
        <w:p w14:paraId="67FEDAA0" w14:textId="77777777" w:rsidR="00073C28" w:rsidRDefault="004B005A"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37162669" w14:textId="77777777" w:rsidR="00073C28" w:rsidRDefault="004B005A"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67CC4E67" w14:textId="77777777" w:rsidR="00073C28" w:rsidRDefault="004B005A"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23E8B177" w14:textId="77777777" w:rsidR="00073C28" w:rsidRDefault="004B005A"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B77BBB">
              <w:rPr>
                <w:noProof/>
                <w:webHidden/>
              </w:rPr>
              <w:t>41</w:t>
            </w:r>
            <w:r w:rsidR="00073C28">
              <w:rPr>
                <w:noProof/>
                <w:webHidden/>
              </w:rPr>
              <w:fldChar w:fldCharType="end"/>
            </w:r>
          </w:hyperlink>
        </w:p>
        <w:p w14:paraId="30ECF939" w14:textId="77777777" w:rsidR="00073C28" w:rsidRDefault="004B005A"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B77BBB">
              <w:rPr>
                <w:noProof/>
                <w:webHidden/>
              </w:rPr>
              <w:t>42</w:t>
            </w:r>
            <w:r w:rsidR="00073C28">
              <w:rPr>
                <w:noProof/>
                <w:webHidden/>
              </w:rPr>
              <w:fldChar w:fldCharType="end"/>
            </w:r>
          </w:hyperlink>
        </w:p>
        <w:p w14:paraId="0E21D521" w14:textId="77777777" w:rsidR="00073C28" w:rsidRDefault="004B005A"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B77BBB">
              <w:rPr>
                <w:noProof/>
                <w:webHidden/>
              </w:rPr>
              <w:t>43</w:t>
            </w:r>
            <w:r w:rsidR="00073C28">
              <w:rPr>
                <w:noProof/>
                <w:webHidden/>
              </w:rPr>
              <w:fldChar w:fldCharType="end"/>
            </w:r>
          </w:hyperlink>
        </w:p>
        <w:p w14:paraId="42FA0929" w14:textId="77777777" w:rsidR="00073C28" w:rsidRDefault="004B005A"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B77BBB">
              <w:rPr>
                <w:noProof/>
                <w:webHidden/>
                <w:sz w:val="24"/>
              </w:rPr>
              <w:t>44</w:t>
            </w:r>
            <w:r w:rsidR="00073C28" w:rsidRPr="00073C28">
              <w:rPr>
                <w:noProof/>
                <w:webHidden/>
                <w:sz w:val="24"/>
              </w:rPr>
              <w:fldChar w:fldCharType="end"/>
            </w:r>
          </w:hyperlink>
        </w:p>
        <w:p w14:paraId="0D3E5040" w14:textId="77777777" w:rsidR="00073C28" w:rsidRDefault="004B005A"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B77BBB">
              <w:rPr>
                <w:noProof/>
                <w:webHidden/>
                <w:sz w:val="24"/>
              </w:rPr>
              <w:t>45</w:t>
            </w:r>
            <w:r w:rsidR="00073C28" w:rsidRPr="00073C28">
              <w:rPr>
                <w:noProof/>
                <w:webHidden/>
                <w:sz w:val="24"/>
              </w:rPr>
              <w:fldChar w:fldCharType="end"/>
            </w:r>
          </w:hyperlink>
        </w:p>
        <w:p w14:paraId="2A995F5F" w14:textId="77777777" w:rsidR="00073C28" w:rsidRDefault="004B005A"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B77BBB">
              <w:rPr>
                <w:noProof/>
                <w:webHidden/>
                <w:sz w:val="24"/>
              </w:rPr>
              <w:t>46</w:t>
            </w:r>
            <w:r w:rsidR="00073C28" w:rsidRPr="00073C28">
              <w:rPr>
                <w:noProof/>
                <w:webHidden/>
                <w:sz w:val="24"/>
              </w:rPr>
              <w:fldChar w:fldCharType="end"/>
            </w:r>
          </w:hyperlink>
        </w:p>
        <w:p w14:paraId="58EC9B39" w14:textId="77777777" w:rsidR="00073C28" w:rsidRDefault="004B005A"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B77BBB">
              <w:rPr>
                <w:noProof/>
                <w:webHidden/>
              </w:rPr>
              <w:t>46</w:t>
            </w:r>
            <w:r w:rsidR="00073C28">
              <w:rPr>
                <w:noProof/>
                <w:webHidden/>
              </w:rPr>
              <w:fldChar w:fldCharType="end"/>
            </w:r>
          </w:hyperlink>
        </w:p>
        <w:p w14:paraId="080BC023" w14:textId="77777777" w:rsidR="00073C28" w:rsidRDefault="004B005A"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B77BBB">
              <w:rPr>
                <w:noProof/>
                <w:webHidden/>
              </w:rPr>
              <w:t>47</w:t>
            </w:r>
            <w:r w:rsidR="00073C28">
              <w:rPr>
                <w:noProof/>
                <w:webHidden/>
              </w:rPr>
              <w:fldChar w:fldCharType="end"/>
            </w:r>
          </w:hyperlink>
        </w:p>
        <w:p w14:paraId="45D6BDCE" w14:textId="77777777" w:rsidR="00073C28" w:rsidRDefault="004B005A"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B77BBB">
              <w:rPr>
                <w:noProof/>
                <w:webHidden/>
              </w:rPr>
              <w:t>47</w:t>
            </w:r>
            <w:r w:rsidR="00073C28">
              <w:rPr>
                <w:noProof/>
                <w:webHidden/>
              </w:rPr>
              <w:fldChar w:fldCharType="end"/>
            </w:r>
          </w:hyperlink>
        </w:p>
        <w:p w14:paraId="5A3C5F6D" w14:textId="77777777" w:rsidR="00073C28" w:rsidRDefault="004B005A"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B77BBB">
              <w:rPr>
                <w:noProof/>
                <w:webHidden/>
              </w:rPr>
              <w:t>48</w:t>
            </w:r>
            <w:r w:rsidR="00073C28">
              <w:rPr>
                <w:noProof/>
                <w:webHidden/>
              </w:rPr>
              <w:fldChar w:fldCharType="end"/>
            </w:r>
          </w:hyperlink>
        </w:p>
        <w:p w14:paraId="5925BF66" w14:textId="77777777" w:rsidR="00073C28" w:rsidRDefault="004B005A"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B77BBB">
              <w:rPr>
                <w:noProof/>
                <w:webHidden/>
              </w:rPr>
              <w:t>49</w:t>
            </w:r>
            <w:r w:rsidR="00073C28">
              <w:rPr>
                <w:noProof/>
                <w:webHidden/>
              </w:rPr>
              <w:fldChar w:fldCharType="end"/>
            </w:r>
          </w:hyperlink>
        </w:p>
        <w:p w14:paraId="182C8DFD" w14:textId="77777777" w:rsidR="00073C28" w:rsidRDefault="004B005A"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B77BBB">
              <w:rPr>
                <w:noProof/>
                <w:webHidden/>
              </w:rPr>
              <w:t>50</w:t>
            </w:r>
            <w:r w:rsidR="00073C28">
              <w:rPr>
                <w:noProof/>
                <w:webHidden/>
              </w:rPr>
              <w:fldChar w:fldCharType="end"/>
            </w:r>
          </w:hyperlink>
        </w:p>
        <w:p w14:paraId="004FE5E6" w14:textId="77777777" w:rsidR="00073C28" w:rsidRDefault="004B005A"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B77BBB">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spacing w:before="312" w:after="312"/>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spacing w:before="312" w:after="31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spacing w:before="312" w:after="31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lastRenderedPageBreak/>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w:t>
      </w:r>
      <w:r>
        <w:lastRenderedPageBreak/>
        <w:t>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spacing w:before="312" w:after="31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566F0D63" w14:textId="489B8C7F" w:rsidR="00D62553" w:rsidRDefault="00D62553" w:rsidP="00D62553">
      <w:pPr>
        <w:pStyle w:val="a5"/>
        <w:keepNext/>
        <w:spacing w:before="156" w:after="156"/>
      </w:pPr>
      <w:r>
        <w:rPr>
          <w:rFonts w:hint="eastAsia"/>
        </w:rPr>
        <w:t>表</w:t>
      </w:r>
      <w:r>
        <w:t xml:space="preserve"> </w:t>
      </w:r>
      <w:r w:rsidR="004B005A">
        <w:fldChar w:fldCharType="begin"/>
      </w:r>
      <w:r w:rsidR="004B005A">
        <w:instrText xml:space="preserve"> STYLEREF 1 \s </w:instrText>
      </w:r>
      <w:r w:rsidR="004B005A">
        <w:fldChar w:fldCharType="separate"/>
      </w:r>
      <w:r w:rsidR="00B77BBB">
        <w:rPr>
          <w:noProof/>
        </w:rPr>
        <w:t>1</w:t>
      </w:r>
      <w:r w:rsidR="004B005A">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77BBB">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spacing w:before="156" w:after="156"/>
      </w:pPr>
      <w:r>
        <w:rPr>
          <w:rFonts w:hint="eastAsia"/>
        </w:rPr>
        <w:lastRenderedPageBreak/>
        <w:t>表</w:t>
      </w:r>
      <w:r>
        <w:t xml:space="preserve"> </w:t>
      </w:r>
      <w:r w:rsidR="004B005A">
        <w:fldChar w:fldCharType="begin"/>
      </w:r>
      <w:r w:rsidR="004B005A">
        <w:instrText xml:space="preserve"> STYLEREF 1 \s </w:instrText>
      </w:r>
      <w:r w:rsidR="004B005A">
        <w:fldChar w:fldCharType="separate"/>
      </w:r>
      <w:r w:rsidR="00B77BBB">
        <w:rPr>
          <w:noProof/>
        </w:rPr>
        <w:t>1</w:t>
      </w:r>
      <w:r w:rsidR="004B005A">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77BBB">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spacing w:before="312" w:after="31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0FB6D8AA" w:rsidR="0076753F" w:rsidRDefault="0076753F" w:rsidP="0076753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1</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7284A530"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4B005A">
        <w:rPr>
          <w:rFonts w:hint="eastAsia"/>
        </w:rPr>
        <w:t>GitH</w:t>
      </w:r>
      <w:r w:rsidR="000E538B">
        <w:rPr>
          <w:rFonts w:hint="eastAsia"/>
        </w:rPr>
        <w:t>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spacing w:before="156" w:after="156"/>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7BBB">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7BBB">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spacing w:before="312" w:after="312"/>
      </w:pPr>
      <w:bookmarkStart w:id="7" w:name="_Toc389844399"/>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spacing w:before="312" w:after="312"/>
      </w:pPr>
      <w:bookmarkStart w:id="8" w:name="_Toc389844400"/>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44401"/>
      <w:r>
        <w:t>业务概况</w:t>
      </w:r>
      <w:bookmarkEnd w:id="9"/>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44402"/>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spacing w:before="312" w:after="312"/>
      </w:pPr>
      <w:bookmarkStart w:id="11" w:name="_Toc389844403"/>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44404"/>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spacing w:before="156" w:after="156"/>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44405"/>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spacing w:before="312" w:after="312"/>
      </w:pPr>
      <w:bookmarkStart w:id="14" w:name="_Toc389844406"/>
      <w:r>
        <w:rPr>
          <w:rFonts w:hint="eastAsia"/>
        </w:rPr>
        <w:t>规划业务范围</w:t>
      </w:r>
      <w:bookmarkEnd w:id="14"/>
    </w:p>
    <w:p w14:paraId="205706FB" w14:textId="77777777" w:rsidR="009B755B" w:rsidRDefault="0053497B" w:rsidP="0053497B">
      <w:pPr>
        <w:pStyle w:val="3"/>
      </w:pPr>
      <w:bookmarkStart w:id="15" w:name="_Toc389844407"/>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44408"/>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spacing w:before="312" w:after="312"/>
      </w:pPr>
      <w:bookmarkStart w:id="17" w:name="_Toc389844409"/>
      <w:r>
        <w:lastRenderedPageBreak/>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44410"/>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19" w:name="_Toc389844411"/>
      <w:r>
        <w:rPr>
          <w:rFonts w:hint="eastAsia"/>
        </w:rPr>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spacing w:before="312" w:after="312"/>
      </w:pPr>
      <w:bookmarkStart w:id="20"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A5058D">
      <w:pPr>
        <w:pStyle w:val="2"/>
        <w:spacing w:before="312" w:after="312"/>
      </w:pPr>
      <w:bookmarkStart w:id="21" w:name="_Toc389844413"/>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02DE4F43" w:rsidR="008A3052" w:rsidRPr="001D7A6D" w:rsidRDefault="001D7A6D" w:rsidP="001D7A6D">
      <w:pPr>
        <w:pStyle w:val="a5"/>
        <w:spacing w:before="156" w:after="156"/>
        <w:rPr>
          <w:noProof/>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spacing w:before="312" w:after="312"/>
      </w:pPr>
      <w:bookmarkStart w:id="22" w:name="_Toc389844414"/>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2978EFA" w:rsidR="00933C2A"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38A07EA2" w:rsidR="006F6FDE"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3" w:name="_Toc389844415"/>
      <w:r>
        <w:lastRenderedPageBreak/>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E724008" w:rsidR="004D481C" w:rsidRDefault="004D481C" w:rsidP="004D481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51BD94E" w:rsidR="00637764" w:rsidRDefault="00637764" w:rsidP="0063776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44416"/>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38D27C85"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1066DD77"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t>维护个人信息活动图</w:t>
            </w:r>
          </w:p>
        </w:tc>
      </w:tr>
    </w:tbl>
    <w:p w14:paraId="4FB5CD3A" w14:textId="2C1A90C6" w:rsidR="004D481C" w:rsidRDefault="004D481C" w:rsidP="004D481C">
      <w:pPr>
        <w:pStyle w:val="3"/>
      </w:pPr>
      <w:bookmarkStart w:id="25" w:name="_Toc389844417"/>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77975B05"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8</w:t>
            </w:r>
            <w:r w:rsidR="00B77BBB">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79C8B98"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9</w:t>
            </w:r>
            <w:r w:rsidR="00B77BBB">
              <w:fldChar w:fldCharType="end"/>
            </w:r>
            <w:r>
              <w:t>查课活动图</w:t>
            </w:r>
          </w:p>
        </w:tc>
      </w:tr>
    </w:tbl>
    <w:p w14:paraId="4C1E3AE2" w14:textId="77777777" w:rsidR="00ED1208" w:rsidRPr="00ED1208" w:rsidRDefault="00ED1208" w:rsidP="00ED1208">
      <w:pPr>
        <w:rPr>
          <w:sz w:val="2"/>
          <w:szCs w:val="10"/>
        </w:rPr>
      </w:pPr>
      <w:bookmarkStart w:id="26" w:name="_Toc389844418"/>
    </w:p>
    <w:p w14:paraId="6875B235" w14:textId="064287D4" w:rsidR="004D481C" w:rsidRDefault="004D481C" w:rsidP="004D481C">
      <w:pPr>
        <w:pStyle w:val="3"/>
      </w:pPr>
      <w:r>
        <w:lastRenderedPageBreak/>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7AF7A8EB" w:rsid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0</w:t>
      </w:r>
      <w:r w:rsidR="00B77BBB">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4F98F5F1" w:rsidR="00365D09" w:rsidRP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1</w:t>
      </w:r>
      <w:r w:rsidR="00B77BBB">
        <w:fldChar w:fldCharType="end"/>
      </w:r>
      <w:r>
        <w:t>查成绩活动图</w:t>
      </w:r>
    </w:p>
    <w:p w14:paraId="752B9FF9" w14:textId="77777777" w:rsidR="00D05F81" w:rsidRDefault="00CE2207" w:rsidP="00CE2207">
      <w:pPr>
        <w:pStyle w:val="2"/>
        <w:spacing w:before="312" w:after="312"/>
      </w:pPr>
      <w:bookmarkStart w:id="27" w:name="_Toc389844419"/>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2E4BA605" w:rsidR="00153795" w:rsidRDefault="00153795" w:rsidP="0015379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2</w:t>
      </w:r>
      <w:r w:rsidR="00B77BBB">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44420"/>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494233D1" w:rsidR="00452834" w:rsidRDefault="007F7E94" w:rsidP="007F7E9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3</w:t>
      </w:r>
      <w:r w:rsidR="00B77BBB">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44421"/>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0" w:name="_Toc389844422"/>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29FD0617" w:rsidR="00452834"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4</w:t>
      </w:r>
      <w:r w:rsidR="00B77BBB">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44423"/>
      <w:r>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5B117257" w:rsidR="009A02EF"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5</w:t>
      </w:r>
      <w:r w:rsidR="00B77BBB">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1F376F71" w:rsidR="0057341D" w:rsidRDefault="0057341D" w:rsidP="0057341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6</w:t>
      </w:r>
      <w:r w:rsidR="00B77BBB">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spacing w:before="312" w:after="312"/>
      </w:pPr>
      <w:bookmarkStart w:id="32" w:name="_Toc389844424"/>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spacing w:before="312" w:after="312"/>
      </w:pPr>
      <w:bookmarkStart w:id="33" w:name="_Toc389844425"/>
      <w:r>
        <w:t>系统用例</w:t>
      </w:r>
      <w:bookmarkEnd w:id="33"/>
    </w:p>
    <w:p w14:paraId="7778FAC5" w14:textId="77777777" w:rsidR="00F405EC" w:rsidRDefault="00F405EC" w:rsidP="00F405EC">
      <w:pPr>
        <w:pStyle w:val="3"/>
      </w:pPr>
      <w:bookmarkStart w:id="34" w:name="_Toc389844426"/>
      <w:r>
        <w:t>确定系统用例</w:t>
      </w:r>
      <w:bookmarkEnd w:id="34"/>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CA93A0E" w:rsidR="007D464A" w:rsidRDefault="001F6E67" w:rsidP="001F6E67">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44427"/>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5C16327A" w:rsidR="003B04C0" w:rsidRDefault="00B34380" w:rsidP="00B34380">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6584C849" w:rsidR="00B34380" w:rsidRDefault="002D3E09" w:rsidP="002D3E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022834C5" w:rsidR="00B37AC2" w:rsidRDefault="00B37AC2" w:rsidP="00B37AC2">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spacing w:before="312" w:after="312"/>
      </w:pPr>
      <w:bookmarkStart w:id="36" w:name="_Toc389844428"/>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711E9505"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256F1E3F"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37348A">
      <w:pPr>
        <w:pStyle w:val="af5"/>
        <w:spacing w:afterLines="100" w:after="312"/>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lastRenderedPageBreak/>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spacing w:before="312" w:after="312"/>
      </w:pPr>
      <w:bookmarkStart w:id="37" w:name="_Toc389844429"/>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2DA64F2C" w:rsidR="00A064C9" w:rsidRDefault="00A064C9" w:rsidP="00A064C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25pt" o:ole="">
            <v:imagedata r:id="rId32" o:title=""/>
          </v:shape>
          <o:OLEObject Type="Embed" ProgID="Visio.Drawing.15" ShapeID="_x0000_i1025" DrawAspect="Content" ObjectID="_1463863962" r:id="rId33"/>
        </w:object>
      </w:r>
    </w:p>
    <w:p w14:paraId="0613A96B" w14:textId="58267DFD" w:rsidR="005C487A" w:rsidRDefault="005C487A" w:rsidP="005C487A">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8</w:t>
      </w:r>
      <w:r w:rsidR="00B77BBB">
        <w:fldChar w:fldCharType="end"/>
      </w:r>
      <w:r>
        <w:t>部署</w:t>
      </w:r>
      <w:r w:rsidR="00480E56">
        <w:t>模型</w:t>
      </w:r>
    </w:p>
    <w:p w14:paraId="222DC9BF" w14:textId="78EA3D5F" w:rsidR="00313854" w:rsidRDefault="006D5C22" w:rsidP="0037348A">
      <w:pPr>
        <w:pStyle w:val="af5"/>
        <w:spacing w:afterLines="100" w:after="312"/>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6CA39FB8" w:rsidR="00ED2FEB" w:rsidRDefault="00E73ED6" w:rsidP="00E73ED6">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9</w:t>
      </w:r>
      <w:r w:rsidR="00B77BBB">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spacing w:before="312" w:after="312"/>
      </w:pPr>
      <w:bookmarkStart w:id="38" w:name="_Toc389844430"/>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spacing w:before="312" w:after="312"/>
      </w:pPr>
      <w:bookmarkStart w:id="39" w:name="_Toc389844431"/>
      <w:r>
        <w:t>网站内容解析器</w:t>
      </w:r>
      <w:bookmarkEnd w:id="39"/>
    </w:p>
    <w:p w14:paraId="13F37F43" w14:textId="40C69038" w:rsidR="00216EF9" w:rsidRDefault="00216EF9" w:rsidP="00216EF9">
      <w:pPr>
        <w:pStyle w:val="3"/>
      </w:pPr>
      <w:bookmarkStart w:id="40" w:name="_Toc389844432"/>
      <w:r>
        <w:t>问题分析</w:t>
      </w:r>
      <w:bookmarkEnd w:id="40"/>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7E89DA5C">
            <wp:simplePos x="0" y="0"/>
            <wp:positionH relativeFrom="margin">
              <wp:align>right</wp:align>
            </wp:positionH>
            <wp:positionV relativeFrom="margin">
              <wp:posOffset>5754370</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12B04904">
                <wp:simplePos x="0" y="0"/>
                <wp:positionH relativeFrom="margin">
                  <wp:align>right</wp:align>
                </wp:positionH>
                <wp:positionV relativeFrom="paragraph">
                  <wp:posOffset>734060</wp:posOffset>
                </wp:positionV>
                <wp:extent cx="2375535" cy="329565"/>
                <wp:effectExtent l="0" t="0" r="5715" b="13335"/>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329565"/>
                        </a:xfrm>
                        <a:prstGeom prst="rect">
                          <a:avLst/>
                        </a:prstGeom>
                        <a:noFill/>
                        <a:ln>
                          <a:noFill/>
                        </a:ln>
                        <a:effectLst/>
                      </wps:spPr>
                      <wps:txbx>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57.8pt;width:187.05pt;height:25.9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" filled="f" stroked="f">
                <v:textbox inset="0,0,0,0">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44433"/>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385FA943">
                <wp:simplePos x="0" y="0"/>
                <wp:positionH relativeFrom="margin">
                  <wp:align>right</wp:align>
                </wp:positionH>
                <wp:positionV relativeFrom="paragraph">
                  <wp:posOffset>2613660</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05.8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" filled="f" stroked="f">
                <v:textbox inset="0,0,0,0">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AA63B2">
      <w:pPr>
        <w:pStyle w:val="af5"/>
        <w:spacing w:afterLines="100" w:after="312"/>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44434"/>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05394730" w:rsidR="007F6979" w:rsidRDefault="007F6979" w:rsidP="007F697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rsidR="00B23C35">
        <w:t>解析</w:t>
      </w:r>
      <w:r>
        <w:t>已选课程</w:t>
      </w:r>
      <w:r w:rsidR="00BF0B0B">
        <w:t>时序图</w:t>
      </w:r>
    </w:p>
    <w:p w14:paraId="6216F6EC" w14:textId="39EB4AE8" w:rsidR="00334E31" w:rsidRDefault="00412081" w:rsidP="00412081">
      <w:pPr>
        <w:pStyle w:val="3"/>
      </w:pPr>
      <w:bookmarkStart w:id="43" w:name="_Toc389844435"/>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78DC364C" w:rsidR="00334E31" w:rsidRDefault="005854E3" w:rsidP="005854E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spacing w:before="312" w:after="312"/>
      </w:pPr>
      <w:bookmarkStart w:id="44" w:name="_Toc389844436"/>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09BB18BE" w:rsidR="00C07DF1" w:rsidRPr="000971BB" w:rsidRDefault="00C07DF1" w:rsidP="00C07DF1">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w:t>
      </w:r>
      <w:r w:rsidR="009F0312">
        <w:rPr>
          <w:rFonts w:hint="eastAsia"/>
        </w:rPr>
        <w:lastRenderedPageBreak/>
        <w:t>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spacing w:before="312" w:after="312"/>
      </w:pPr>
      <w:bookmarkStart w:id="45" w:name="_Toc389844437"/>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lastRenderedPageBreak/>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CEFDC04" w:rsidR="00557EED" w:rsidRPr="00557EED" w:rsidRDefault="00557EED" w:rsidP="00557EE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t>服务器端结构</w:t>
      </w:r>
    </w:p>
    <w:p w14:paraId="74B9129F" w14:textId="2AF7EB07" w:rsidR="007577C6" w:rsidRDefault="007577C6" w:rsidP="007577C6">
      <w:pPr>
        <w:pStyle w:val="2"/>
        <w:spacing w:before="312" w:after="312"/>
      </w:pPr>
      <w:bookmarkStart w:id="46" w:name="_Toc389844438"/>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44439"/>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lastRenderedPageBreak/>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44440"/>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lastRenderedPageBreak/>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5pt;height:494.25pt" o:ole="">
            <v:imagedata r:id="rId42" o:title=""/>
          </v:shape>
          <o:OLEObject Type="Embed" ProgID="Visio.Drawing.15" ShapeID="_x0000_i1026" DrawAspect="Content" ObjectID="_1463863963" r:id="rId43"/>
        </w:object>
      </w:r>
    </w:p>
    <w:p w14:paraId="514E3A8F" w14:textId="60907325" w:rsidR="009E5AD8" w:rsidRDefault="009E5AD8" w:rsidP="009E5AD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t xml:space="preserve"> GUI</w:t>
      </w:r>
      <w:r>
        <w:t>层次结构图</w:t>
      </w:r>
    </w:p>
    <w:p w14:paraId="0F7AA58A" w14:textId="3733D40D" w:rsidR="00704E98" w:rsidRDefault="00450D78" w:rsidP="006561AC">
      <w:pPr>
        <w:pStyle w:val="1"/>
        <w:spacing w:before="312" w:after="312"/>
      </w:pPr>
      <w:bookmarkStart w:id="49" w:name="_Toc389844441"/>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spacing w:before="312" w:after="312"/>
      </w:pPr>
      <w:bookmarkStart w:id="50" w:name="_Toc389844442"/>
      <w:r>
        <w:rPr>
          <w:rFonts w:hint="eastAsia"/>
        </w:rPr>
        <w:t>网站内容解析器</w:t>
      </w:r>
      <w:bookmarkEnd w:id="50"/>
    </w:p>
    <w:p w14:paraId="1398F199" w14:textId="605B3F6B" w:rsidR="0048090D" w:rsidRDefault="0048090D" w:rsidP="0048090D">
      <w:pPr>
        <w:pStyle w:val="3"/>
      </w:pPr>
      <w:bookmarkStart w:id="51" w:name="_Toc389844443"/>
      <w:r>
        <w:t>包结构</w:t>
      </w:r>
      <w:bookmarkEnd w:id="51"/>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4A6B9352" w:rsidR="00A76265" w:rsidRDefault="00A76265" w:rsidP="00A7626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6</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44444"/>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9844445"/>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44446"/>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5D53F1">
      <w:pPr>
        <w:pStyle w:val="af5"/>
        <w:spacing w:beforeLines="50" w:before="156"/>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9844447"/>
      <w:r>
        <w:t>解析器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593D7BDD" w14:textId="63EEC50D" w:rsidR="003273C2" w:rsidRPr="00DE4F48" w:rsidRDefault="003273C2" w:rsidP="003273C2">
      <w:pPr>
        <w:pStyle w:val="code"/>
      </w:pPr>
      <w:r w:rsidRPr="00DE4F48">
        <w:t xml:space="preserve">List&lt;Course&gt; courses = new </w:t>
      </w:r>
      <w:r w:rsidRPr="00DE4F48">
        <w:rPr>
          <w:spacing w:val="-1"/>
        </w:rPr>
        <w:t>SelectedCourseParser().setConnectionAgent(connectionAgent).parse();</w:t>
      </w:r>
    </w:p>
    <w:p w14:paraId="26C5B690" w14:textId="74FECEAD" w:rsidR="003273C2" w:rsidRDefault="003273C2" w:rsidP="003273C2">
      <w:pPr>
        <w:pStyle w:val="af5"/>
        <w:ind w:firstLine="480"/>
      </w:pPr>
      <w:r>
        <w:lastRenderedPageBreak/>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73910445" w:rsidR="003273C2" w:rsidRPr="0066416C" w:rsidRDefault="00DE4F48" w:rsidP="00614F78">
      <w:pPr>
        <w:pStyle w:val="af5"/>
        <w:ind w:firstLine="480"/>
      </w:pPr>
      <w:r>
        <w:rPr>
          <w:rFonts w:hint="eastAsia"/>
        </w:rPr>
        <w:t>以上示例代码和结果摘自</w:t>
      </w:r>
      <w:r w:rsidR="00614F78">
        <w:rPr>
          <w:rFonts w:hint="eastAsia"/>
        </w:rPr>
        <w:t>解析</w:t>
      </w:r>
      <w:r w:rsidR="00A5691D">
        <w:rPr>
          <w:rFonts w:hint="eastAsia"/>
        </w:rPr>
        <w:t>器</w:t>
      </w:r>
      <w:r w:rsidR="0002603A">
        <w:rPr>
          <w:rFonts w:hint="eastAsia"/>
        </w:rPr>
        <w:t>集成</w:t>
      </w:r>
      <w:r w:rsidR="00614F78">
        <w:rPr>
          <w:rFonts w:hint="eastAsia"/>
        </w:rPr>
        <w:t>测试类</w:t>
      </w:r>
      <w:r w:rsidR="00614F78" w:rsidRPr="00DE4F48">
        <w:t>org.orange.parser.integration.ParserTest</w:t>
      </w:r>
      <w:r w:rsidR="00614F78">
        <w:rPr>
          <w:rFonts w:hint="eastAsia"/>
        </w:rPr>
        <w:t>。</w:t>
      </w:r>
    </w:p>
    <w:p w14:paraId="306EE569" w14:textId="6C53227C" w:rsidR="0089625F" w:rsidRDefault="0048090D" w:rsidP="0089625F">
      <w:pPr>
        <w:pStyle w:val="2"/>
        <w:spacing w:before="312" w:after="312"/>
      </w:pPr>
      <w:bookmarkStart w:id="56" w:name="_Toc389844448"/>
      <w:r>
        <w:lastRenderedPageBreak/>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44449"/>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44450"/>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lastRenderedPageBreak/>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9844451"/>
      <w:r>
        <w:t>Client</w:t>
      </w:r>
      <w:bookmarkEnd w:id="59"/>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spacing w:before="312" w:after="312"/>
      </w:pPr>
      <w:bookmarkStart w:id="60" w:name="_Toc389844452"/>
      <w:r>
        <w:lastRenderedPageBreak/>
        <w:t>手机客户端</w:t>
      </w:r>
      <w:bookmarkEnd w:id="60"/>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lastRenderedPageBreak/>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spacing w:before="312" w:after="312"/>
      </w:pPr>
      <w:bookmarkStart w:id="61" w:name="_Toc389844453"/>
      <w:r>
        <w:t>项目依赖关系</w:t>
      </w:r>
      <w:bookmarkEnd w:id="61"/>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spacing w:before="312" w:after="312"/>
      </w:pPr>
      <w:bookmarkStart w:id="62" w:name="_Toc389844454"/>
      <w:r>
        <w:rPr>
          <w:rFonts w:hint="eastAsia"/>
        </w:rPr>
        <w:lastRenderedPageBreak/>
        <w:t>第七章</w:t>
      </w:r>
      <w:r>
        <w:rPr>
          <w:rFonts w:hint="eastAsia"/>
        </w:rPr>
        <w:t xml:space="preserve"> </w:t>
      </w:r>
      <w:r w:rsidR="00AC18BD">
        <w:rPr>
          <w:rFonts w:hint="eastAsia"/>
        </w:rPr>
        <w:t>结束语</w:t>
      </w:r>
      <w:bookmarkEnd w:id="62"/>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spacing w:before="312" w:after="312"/>
      </w:pPr>
      <w:bookmarkStart w:id="63" w:name="_Toc389844455"/>
      <w:r w:rsidRPr="007C789B">
        <w:rPr>
          <w:rFonts w:hint="eastAsia"/>
        </w:rPr>
        <w:lastRenderedPageBreak/>
        <w:t>参考文献</w:t>
      </w:r>
      <w:bookmarkEnd w:id="63"/>
    </w:p>
    <w:p w14:paraId="756FE0FD" w14:textId="2F189D7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00AD399E">
        <w:rPr>
          <w:rFonts w:asciiTheme="minorEastAsia" w:hAnsiTheme="minorEastAsia"/>
        </w:rPr>
        <w:t>Jan 16 2014</w:t>
      </w:r>
      <w:r w:rsidRPr="00AB6898">
        <w:rPr>
          <w:rFonts w:asciiTheme="minorEastAsia" w:hAnsiTheme="minorEastAsia" w:hint="eastAsia"/>
        </w:rPr>
        <w:t xml:space="preserve">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EF1256">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spacing w:before="326" w:after="326"/>
      </w:pPr>
      <w:bookmarkStart w:id="64" w:name="_Toc389844456"/>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spacing w:before="326" w:after="326"/>
      </w:pPr>
      <w:bookmarkStart w:id="65" w:name="_Toc389844457"/>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spacing w:before="312" w:after="312"/>
      </w:pPr>
      <w:bookmarkStart w:id="66" w:name="_Toc389844458"/>
      <w:r>
        <w:lastRenderedPageBreak/>
        <w:t>附录</w:t>
      </w:r>
      <w:r>
        <w:rPr>
          <w:rFonts w:hint="eastAsia"/>
        </w:rPr>
        <w:t xml:space="preserve">2 </w:t>
      </w:r>
      <w:r>
        <w:rPr>
          <w:rFonts w:hint="eastAsia"/>
        </w:rPr>
        <w:t>开发环境配置说明、部署说明</w:t>
      </w:r>
      <w:bookmarkEnd w:id="66"/>
    </w:p>
    <w:p w14:paraId="11503410" w14:textId="77777777" w:rsidR="00E174F5" w:rsidRDefault="00E174F5" w:rsidP="00E174F5">
      <w:pPr>
        <w:pStyle w:val="3"/>
        <w:numPr>
          <w:ilvl w:val="0"/>
          <w:numId w:val="0"/>
        </w:numPr>
      </w:pPr>
      <w:bookmarkStart w:id="67" w:name="_Toc389844459"/>
      <w:r>
        <w:rPr>
          <w:rFonts w:hint="eastAsia"/>
        </w:rPr>
        <w:t>开发环境配置说明</w:t>
      </w:r>
      <w:bookmarkEnd w:id="67"/>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8" w:name="_Toc389844460"/>
      <w:r>
        <w:lastRenderedPageBreak/>
        <w:t>部署说明</w:t>
      </w:r>
      <w:bookmarkEnd w:id="68"/>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spacing w:before="312" w:after="312"/>
      </w:pPr>
      <w:bookmarkStart w:id="69"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69"/>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spacing w:before="312" w:after="312"/>
      </w:pPr>
      <w:bookmarkStart w:id="70" w:name="_Toc389844462"/>
      <w:r>
        <w:lastRenderedPageBreak/>
        <w:t>附录</w:t>
      </w:r>
      <w:r>
        <w:rPr>
          <w:rFonts w:hint="eastAsia"/>
        </w:rPr>
        <w:t xml:space="preserve">4 </w:t>
      </w:r>
      <w:r>
        <w:rPr>
          <w:rFonts w:hint="eastAsia"/>
        </w:rPr>
        <w:t>手机客户端屏幕截图</w:t>
      </w:r>
      <w:bookmarkEnd w:id="70"/>
    </w:p>
    <w:p w14:paraId="7603C5FE" w14:textId="77777777" w:rsidR="00B77BBB" w:rsidRDefault="00334D6C" w:rsidP="00B77BBB">
      <w:pPr>
        <w:keepNext/>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698A3CC8" w14:textId="456A100B" w:rsidR="00334D6C" w:rsidRDefault="00F54880" w:rsidP="00F54880">
      <w:pPr>
        <w:pStyle w:val="a5"/>
        <w:spacing w:before="156" w:after="156"/>
      </w:pPr>
      <w:bookmarkStart w:id="71" w:name="_GoBack"/>
      <w:bookmarkEnd w:id="71"/>
      <w:r>
        <w:rPr>
          <w:rFonts w:hint="eastAsia"/>
        </w:rPr>
        <w:t>图</w:t>
      </w:r>
      <w:r>
        <w:rPr>
          <w:rFonts w:hint="eastAsia"/>
        </w:rPr>
        <w:t xml:space="preserve"> </w:t>
      </w:r>
      <w:r>
        <w:t>1</w:t>
      </w:r>
      <w:r>
        <w:rPr>
          <w:noProof/>
        </w:rPr>
        <w:t xml:space="preserve"> </w:t>
      </w:r>
      <w:r>
        <w:rPr>
          <w:noProof/>
        </w:rPr>
        <w:t>主界面</w:t>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771DF02" w14:textId="0228F3C5" w:rsidR="00CB2159" w:rsidRDefault="00CB2159" w:rsidP="00CB2159">
      <w:pPr>
        <w:pStyle w:val="a5"/>
        <w:spacing w:before="156" w:after="156"/>
        <w:rPr>
          <w:rFonts w:hint="eastAsia"/>
        </w:rPr>
      </w:pPr>
      <w:r>
        <w:rPr>
          <w:rFonts w:hint="eastAsia"/>
        </w:rPr>
        <w:t>图</w:t>
      </w:r>
      <w:r>
        <w:rPr>
          <w:rFonts w:hint="eastAsia"/>
        </w:rPr>
        <w:t xml:space="preserve"> </w:t>
      </w:r>
      <w:r>
        <w:t>2</w:t>
      </w:r>
      <w:r>
        <w:rPr>
          <w:noProof/>
        </w:rPr>
        <w:t xml:space="preserve"> </w:t>
      </w:r>
      <w:r>
        <w:rPr>
          <w:noProof/>
        </w:rPr>
        <w:t>课程信息</w:t>
      </w:r>
    </w:p>
    <w:p w14:paraId="193DA95B" w14:textId="74925311" w:rsidR="00334D6C" w:rsidRDefault="00E76A33" w:rsidP="00334D6C">
      <w:r>
        <w:rPr>
          <w:rFonts w:hint="eastAsia"/>
        </w:rPr>
        <w:t>注：大学英语</w:t>
      </w:r>
      <w:r w:rsidRPr="00E76A33">
        <w:rPr>
          <w:rFonts w:hint="eastAsia"/>
        </w:rPr>
        <w:t>Ⅳ</w:t>
      </w:r>
      <w:r w:rsidR="006C1239">
        <w:rPr>
          <w:rFonts w:hint="eastAsia"/>
        </w:rPr>
        <w:t>单双周的上课地点</w:t>
      </w:r>
      <w:r>
        <w:rPr>
          <w:rFonts w:hint="eastAsia"/>
        </w:rPr>
        <w:t>不同</w:t>
      </w:r>
    </w:p>
    <w:p w14:paraId="254A7A02" w14:textId="77777777" w:rsidR="00E805DD" w:rsidRDefault="00E805DD" w:rsidP="00334D6C"/>
    <w:p w14:paraId="483203C3" w14:textId="77777777" w:rsidR="00E805DD" w:rsidRDefault="00E805DD" w:rsidP="00334D6C"/>
    <w:p w14:paraId="41C72CFA" w14:textId="77777777" w:rsidR="00E805DD" w:rsidRDefault="00E805DD" w:rsidP="00334D6C">
      <w:pPr>
        <w:rPr>
          <w:rFonts w:hint="eastAsia"/>
        </w:rPr>
      </w:pPr>
    </w:p>
    <w:tbl>
      <w:tblPr>
        <w:tblStyle w:val="afa"/>
        <w:tblW w:w="0" w:type="auto"/>
        <w:tblLook w:val="04A0" w:firstRow="1" w:lastRow="0" w:firstColumn="1" w:lastColumn="0" w:noHBand="0" w:noVBand="1"/>
      </w:tblPr>
      <w:tblGrid>
        <w:gridCol w:w="4814"/>
        <w:gridCol w:w="4814"/>
      </w:tblGrid>
      <w:tr w:rsidR="00CB2159" w14:paraId="29A428F9" w14:textId="77777777" w:rsidTr="00E805DD">
        <w:tc>
          <w:tcPr>
            <w:tcW w:w="4814" w:type="dxa"/>
          </w:tcPr>
          <w:p w14:paraId="6A58738F" w14:textId="6D1BE82C" w:rsidR="00CB2159" w:rsidRDefault="00CB2159" w:rsidP="00632CFA">
            <w:pPr>
              <w:rPr>
                <w:rFonts w:hint="eastAsia"/>
              </w:rPr>
            </w:pPr>
            <w:r>
              <w:rPr>
                <w:rFonts w:hint="eastAsia"/>
                <w:noProof/>
              </w:rPr>
              <w:drawing>
                <wp:inline distT="0" distB="0" distL="0" distR="0" wp14:anchorId="62A6DBB0" wp14:editId="3646EAF2">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c>
          <w:tcPr>
            <w:tcW w:w="4814" w:type="dxa"/>
          </w:tcPr>
          <w:p w14:paraId="5E5623B1" w14:textId="6949742D" w:rsidR="00CB2159" w:rsidRDefault="00CB2159" w:rsidP="00632CFA">
            <w:pPr>
              <w:rPr>
                <w:rFonts w:hint="eastAsia"/>
              </w:rPr>
            </w:pPr>
            <w:r>
              <w:rPr>
                <w:rFonts w:hint="eastAsia"/>
                <w:noProof/>
              </w:rPr>
              <w:drawing>
                <wp:inline distT="0" distB="0" distL="0" distR="0" wp14:anchorId="41FAD2BE" wp14:editId="4E73882F">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r>
      <w:tr w:rsidR="00CB2159" w14:paraId="2C145F90" w14:textId="77777777" w:rsidTr="00E805DD">
        <w:tc>
          <w:tcPr>
            <w:tcW w:w="9628" w:type="dxa"/>
            <w:gridSpan w:val="2"/>
          </w:tcPr>
          <w:p w14:paraId="2A12BE1E" w14:textId="018F4D43" w:rsidR="00CB2159" w:rsidRDefault="00CB2159" w:rsidP="00632CFA">
            <w:pPr>
              <w:pStyle w:val="a5"/>
              <w:spacing w:before="156" w:after="156"/>
              <w:rPr>
                <w:rFonts w:hint="eastAsia"/>
              </w:rPr>
            </w:pPr>
            <w:r>
              <w:rPr>
                <w:rFonts w:hint="eastAsia"/>
              </w:rPr>
              <w:t>图</w:t>
            </w:r>
            <w:r>
              <w:rPr>
                <w:rFonts w:hint="eastAsia"/>
              </w:rPr>
              <w:t xml:space="preserve"> </w:t>
            </w:r>
            <w:r>
              <w:t>3</w:t>
            </w:r>
            <w:r>
              <w:rPr>
                <w:noProof/>
              </w:rPr>
              <w:t xml:space="preserve"> </w:t>
            </w:r>
            <w:r>
              <w:rPr>
                <w:noProof/>
              </w:rPr>
              <w:t>通知列表</w:t>
            </w:r>
            <w:r>
              <w:rPr>
                <w:rFonts w:hint="eastAsia"/>
                <w:noProof/>
              </w:rPr>
              <w:t>和</w:t>
            </w:r>
            <w:r>
              <w:rPr>
                <w:noProof/>
              </w:rPr>
              <w:t>通知详情</w:t>
            </w:r>
          </w:p>
        </w:tc>
      </w:tr>
      <w:tr w:rsidR="00CB2159" w14:paraId="32A52F86" w14:textId="77777777" w:rsidTr="00E805DD">
        <w:tc>
          <w:tcPr>
            <w:tcW w:w="4814" w:type="dxa"/>
          </w:tcPr>
          <w:p w14:paraId="2EEA7DB6" w14:textId="77777777" w:rsidR="00CB2159" w:rsidRDefault="00CB2159" w:rsidP="00632CFA">
            <w:r>
              <w:rPr>
                <w:rFonts w:hint="eastAsia"/>
                <w:noProof/>
              </w:rPr>
              <w:drawing>
                <wp:inline distT="0" distB="0" distL="0" distR="0" wp14:anchorId="512C2384" wp14:editId="255B68DE">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24A2E8E9" w14:textId="034B7F30" w:rsidR="00CB2159" w:rsidRDefault="00CB2159" w:rsidP="00632CFA">
            <w:pPr>
              <w:pStyle w:val="a5"/>
              <w:spacing w:before="156" w:after="156"/>
              <w:rPr>
                <w:rFonts w:hint="eastAsia"/>
              </w:rPr>
            </w:pPr>
            <w:r w:rsidRPr="00CB2159">
              <w:rPr>
                <w:rFonts w:hint="eastAsia"/>
              </w:rPr>
              <w:t>图</w:t>
            </w:r>
            <w:r>
              <w:rPr>
                <w:rFonts w:hint="eastAsia"/>
              </w:rPr>
              <w:t xml:space="preserve"> 4</w:t>
            </w:r>
            <w:r w:rsidRPr="00CB2159">
              <w:rPr>
                <w:rFonts w:hint="eastAsia"/>
              </w:rPr>
              <w:t xml:space="preserve"> </w:t>
            </w:r>
            <w:r>
              <w:rPr>
                <w:rFonts w:hint="eastAsia"/>
              </w:rPr>
              <w:t>个人信息</w:t>
            </w:r>
          </w:p>
        </w:tc>
        <w:tc>
          <w:tcPr>
            <w:tcW w:w="4814" w:type="dxa"/>
          </w:tcPr>
          <w:p w14:paraId="39E2B6EA" w14:textId="77777777" w:rsidR="00CB2159" w:rsidRDefault="00CB2159" w:rsidP="00632CFA">
            <w:r>
              <w:rPr>
                <w:rFonts w:hint="eastAsia"/>
                <w:noProof/>
              </w:rPr>
              <w:drawing>
                <wp:inline distT="0" distB="0" distL="0" distR="0" wp14:anchorId="3A2786A4" wp14:editId="19651487">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8CE0512" w14:textId="0A833BED" w:rsidR="00CB2159" w:rsidRDefault="00CB2159" w:rsidP="00632CFA">
            <w:pPr>
              <w:pStyle w:val="a5"/>
              <w:spacing w:before="156" w:after="156"/>
              <w:rPr>
                <w:rFonts w:hint="eastAsia"/>
              </w:rPr>
            </w:pPr>
            <w:r>
              <w:rPr>
                <w:rFonts w:hint="eastAsia"/>
              </w:rPr>
              <w:t>图</w:t>
            </w:r>
            <w:r>
              <w:rPr>
                <w:rFonts w:hint="eastAsia"/>
              </w:rPr>
              <w:t xml:space="preserve"> 5 </w:t>
            </w:r>
            <w:r>
              <w:rPr>
                <w:rFonts w:hint="eastAsia"/>
              </w:rPr>
              <w:t>设置界面</w:t>
            </w:r>
          </w:p>
        </w:tc>
      </w:tr>
    </w:tbl>
    <w:p w14:paraId="6A512151" w14:textId="29F64FC7" w:rsidR="0088067F" w:rsidRDefault="0088067F" w:rsidP="001421AF">
      <w:pPr>
        <w:pStyle w:val="1"/>
        <w:spacing w:before="312" w:after="312"/>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9C7A0" w14:textId="77777777" w:rsidR="00185343" w:rsidRDefault="00185343" w:rsidP="004269EF">
      <w:pPr>
        <w:spacing w:line="240" w:lineRule="auto"/>
      </w:pPr>
      <w:r>
        <w:separator/>
      </w:r>
    </w:p>
  </w:endnote>
  <w:endnote w:type="continuationSeparator" w:id="0">
    <w:p w14:paraId="24268389" w14:textId="77777777" w:rsidR="00185343" w:rsidRDefault="00185343"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Content>
      <w:p w14:paraId="435BC3AD" w14:textId="5AD7A143" w:rsidR="004B005A" w:rsidRDefault="004B005A">
        <w:pPr>
          <w:pStyle w:val="a4"/>
          <w:jc w:val="center"/>
        </w:pPr>
        <w:r>
          <w:fldChar w:fldCharType="begin"/>
        </w:r>
        <w:r>
          <w:instrText>PAGE   \* MERGEFORMAT</w:instrText>
        </w:r>
        <w:r>
          <w:fldChar w:fldCharType="separate"/>
        </w:r>
        <w:r w:rsidR="00B77BBB" w:rsidRPr="00B77BBB">
          <w:rPr>
            <w:noProof/>
            <w:lang w:val="zh-CN"/>
          </w:rPr>
          <w:t>50</w:t>
        </w:r>
        <w:r>
          <w:fldChar w:fldCharType="end"/>
        </w:r>
      </w:p>
    </w:sdtContent>
  </w:sdt>
  <w:p w14:paraId="2E9C722D" w14:textId="77777777" w:rsidR="004B005A" w:rsidRPr="00317EAE" w:rsidRDefault="004B005A"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CEA1B5" w14:textId="77777777" w:rsidR="00185343" w:rsidRDefault="00185343" w:rsidP="004269EF">
      <w:pPr>
        <w:spacing w:line="240" w:lineRule="auto"/>
      </w:pPr>
      <w:r>
        <w:separator/>
      </w:r>
    </w:p>
  </w:footnote>
  <w:footnote w:type="continuationSeparator" w:id="0">
    <w:p w14:paraId="67E722DC" w14:textId="77777777" w:rsidR="00185343" w:rsidRDefault="00185343"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4B005A" w:rsidRDefault="004B005A">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5343"/>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949F7"/>
    <w:rsid w:val="002A08A5"/>
    <w:rsid w:val="002A53D8"/>
    <w:rsid w:val="002B022C"/>
    <w:rsid w:val="002B2417"/>
    <w:rsid w:val="002B3E96"/>
    <w:rsid w:val="002B657B"/>
    <w:rsid w:val="002B6B30"/>
    <w:rsid w:val="002B76ED"/>
    <w:rsid w:val="002C0335"/>
    <w:rsid w:val="002C5ED7"/>
    <w:rsid w:val="002C68EA"/>
    <w:rsid w:val="002C78D9"/>
    <w:rsid w:val="002C7A13"/>
    <w:rsid w:val="002C7D9C"/>
    <w:rsid w:val="002D324F"/>
    <w:rsid w:val="002D3E09"/>
    <w:rsid w:val="002D5F87"/>
    <w:rsid w:val="002E2B1E"/>
    <w:rsid w:val="002E2CFB"/>
    <w:rsid w:val="002E33A8"/>
    <w:rsid w:val="002E38FA"/>
    <w:rsid w:val="002E49D3"/>
    <w:rsid w:val="002E77B4"/>
    <w:rsid w:val="002F0315"/>
    <w:rsid w:val="002F0D55"/>
    <w:rsid w:val="002F2778"/>
    <w:rsid w:val="002F2DC7"/>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5DA"/>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48A"/>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74A"/>
    <w:rsid w:val="004A7CEE"/>
    <w:rsid w:val="004B005A"/>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49EC"/>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3F1"/>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2CFA"/>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A6BD6"/>
    <w:rsid w:val="006B004E"/>
    <w:rsid w:val="006B56FD"/>
    <w:rsid w:val="006B7D0A"/>
    <w:rsid w:val="006B7D2B"/>
    <w:rsid w:val="006C1239"/>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0C9"/>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52BD"/>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058D"/>
    <w:rsid w:val="00A52375"/>
    <w:rsid w:val="00A547A1"/>
    <w:rsid w:val="00A54C3E"/>
    <w:rsid w:val="00A562E5"/>
    <w:rsid w:val="00A56488"/>
    <w:rsid w:val="00A5691D"/>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A63B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399E"/>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77BBB"/>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17F21"/>
    <w:rsid w:val="00C202CB"/>
    <w:rsid w:val="00C20FE9"/>
    <w:rsid w:val="00C214A3"/>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2159"/>
    <w:rsid w:val="00CB3E9D"/>
    <w:rsid w:val="00CB40DA"/>
    <w:rsid w:val="00CB52A7"/>
    <w:rsid w:val="00CB6442"/>
    <w:rsid w:val="00CB77B1"/>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4305"/>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4F48"/>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05DD"/>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54880"/>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652BD"/>
    <w:pPr>
      <w:keepNext/>
      <w:keepLines/>
      <w:pageBreakBefore/>
      <w:numPr>
        <w:numId w:val="1"/>
      </w:numPr>
      <w:spacing w:afterLines="100" w:after="10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652BD"/>
    <w:pPr>
      <w:keepNext/>
      <w:keepLines/>
      <w:numPr>
        <w:ilvl w:val="1"/>
        <w:numId w:val="1"/>
      </w:numPr>
      <w:spacing w:beforeLines="100" w:before="100" w:afterLines="100" w:after="10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652BD"/>
    <w:pPr>
      <w:keepNext/>
      <w:keepLines/>
      <w:numPr>
        <w:ilvl w:val="2"/>
        <w:numId w:val="1"/>
      </w:numPr>
      <w:spacing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652BD"/>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652BD"/>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652BD"/>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C17F21"/>
    <w:pPr>
      <w:spacing w:beforeLines="50" w:before="50" w:afterLines="50" w:after="50" w:line="240" w:lineRule="auto"/>
      <w:jc w:val="center"/>
    </w:pPr>
    <w:rPr>
      <w:rFonts w:eastAsia="楷体"/>
      <w:iCs/>
      <w:sz w:val="21"/>
      <w:szCs w:val="18"/>
    </w:rPr>
  </w:style>
  <w:style w:type="paragraph" w:styleId="a6">
    <w:name w:val="Title"/>
    <w:basedOn w:val="a"/>
    <w:next w:val="a"/>
    <w:link w:val="Char1"/>
    <w:uiPriority w:val="10"/>
    <w:qFormat/>
    <w:rsid w:val="00A5058D"/>
    <w:pPr>
      <w:spacing w:line="36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A5058D"/>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D2FF90-E826-43BF-94E9-B82C6732A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7</TotalTime>
  <Pages>57</Pages>
  <Words>7159</Words>
  <Characters>40811</Characters>
  <Application>Microsoft Office Word</Application>
  <DocSecurity>0</DocSecurity>
  <Lines>340</Lines>
  <Paragraphs>95</Paragraphs>
  <ScaleCrop>false</ScaleCrop>
  <Company/>
  <LinksUpToDate>false</LinksUpToDate>
  <CharactersWithSpaces>47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66</cp:revision>
  <cp:lastPrinted>2014-06-06T11:22:00Z</cp:lastPrinted>
  <dcterms:created xsi:type="dcterms:W3CDTF">2014-03-13T01:37:00Z</dcterms:created>
  <dcterms:modified xsi:type="dcterms:W3CDTF">2014-06-09T16:06:00Z</dcterms:modified>
</cp:coreProperties>
</file>